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2"/>
  </p:sldMasterIdLst>
  <p:notesMasterIdLst>
    <p:notesMasterId r:id="rId37"/>
  </p:notesMasterIdLst>
  <p:sldIdLst>
    <p:sldId id="256" r:id="rId3"/>
    <p:sldId id="276" r:id="rId4"/>
    <p:sldId id="259" r:id="rId5"/>
    <p:sldId id="260" r:id="rId6"/>
    <p:sldId id="271" r:id="rId7"/>
    <p:sldId id="267" r:id="rId8"/>
    <p:sldId id="261" r:id="rId9"/>
    <p:sldId id="262" r:id="rId10"/>
    <p:sldId id="284" r:id="rId11"/>
    <p:sldId id="283" r:id="rId12"/>
    <p:sldId id="285" r:id="rId13"/>
    <p:sldId id="268" r:id="rId14"/>
    <p:sldId id="263" r:id="rId15"/>
    <p:sldId id="287" r:id="rId16"/>
    <p:sldId id="286" r:id="rId17"/>
    <p:sldId id="265" r:id="rId18"/>
    <p:sldId id="289" r:id="rId19"/>
    <p:sldId id="266" r:id="rId20"/>
    <p:sldId id="290" r:id="rId21"/>
    <p:sldId id="269" r:id="rId22"/>
    <p:sldId id="292" r:id="rId23"/>
    <p:sldId id="293" r:id="rId24"/>
    <p:sldId id="272" r:id="rId25"/>
    <p:sldId id="274" r:id="rId26"/>
    <p:sldId id="295" r:id="rId27"/>
    <p:sldId id="294" r:id="rId28"/>
    <p:sldId id="300" r:id="rId29"/>
    <p:sldId id="301" r:id="rId30"/>
    <p:sldId id="303" r:id="rId31"/>
    <p:sldId id="304" r:id="rId32"/>
    <p:sldId id="305" r:id="rId33"/>
    <p:sldId id="306" r:id="rId34"/>
    <p:sldId id="302" r:id="rId35"/>
    <p:sldId id="307" r:id="rId3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701" autoAdjust="0"/>
  </p:normalViewPr>
  <p:slideViewPr>
    <p:cSldViewPr showGuides="1">
      <p:cViewPr varScale="1">
        <p:scale>
          <a:sx n="74" d="100"/>
          <a:sy n="74" d="100"/>
        </p:scale>
        <p:origin x="1714" y="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viewProps" Target="viewProps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6A41CE-EF99-48B1-B824-7A5C4F59CA79}" type="datetimeFigureOut">
              <a:rPr lang="en-US" smtClean="0"/>
              <a:t>6/15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4F2CEA-6EA2-4CFF-BC63-2BB57C9B866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9496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noProof="0" dirty="0"/>
          </a:p>
        </p:txBody>
      </p:sp>
      <p:sp>
        <p:nvSpPr>
          <p:cNvPr id="6" name="Slide Image Placeholder 5"/>
          <p:cNvSpPr>
            <a:spLocks noGrp="1" noRot="1" noChangeAspect="1"/>
          </p:cNvSpPr>
          <p:nvPr>
            <p:ph type="sldImg"/>
          </p:nvPr>
        </p:nvSpPr>
        <p:spPr>
          <a:xfrm>
            <a:off x="533400" y="460375"/>
            <a:ext cx="3144838" cy="2359025"/>
          </a:xfr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CD5785-8A43-4CC4-A705-D4AA7E8DB57F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5/202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75B4CE-5129-41CA-A75E-F2AE589D1F4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CD5785-8A43-4CC4-A705-D4AA7E8DB57F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/15/202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F75B4CE-5129-41CA-A75E-F2AE589D1F47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62357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7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9.gi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2.jpeg"/><Relationship Id="rId4" Type="http://schemas.openxmlformats.org/officeDocument/2006/relationships/image" Target="../media/image31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7.jpeg"/><Relationship Id="rId4" Type="http://schemas.openxmlformats.org/officeDocument/2006/relationships/image" Target="../media/image36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9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3.jpeg"/><Relationship Id="rId5" Type="http://schemas.openxmlformats.org/officeDocument/2006/relationships/image" Target="../media/image42.jpeg"/><Relationship Id="rId4" Type="http://schemas.openxmlformats.org/officeDocument/2006/relationships/image" Target="../media/image41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1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6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8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gi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5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7" Type="http://schemas.openxmlformats.org/officeDocument/2006/relationships/image" Target="../media/image60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9.jpeg"/><Relationship Id="rId5" Type="http://schemas.openxmlformats.org/officeDocument/2006/relationships/image" Target="../media/image58.jpeg"/><Relationship Id="rId4" Type="http://schemas.openxmlformats.org/officeDocument/2006/relationships/image" Target="../media/image57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7" Type="http://schemas.openxmlformats.org/officeDocument/2006/relationships/image" Target="../media/image65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4.jpeg"/><Relationship Id="rId5" Type="http://schemas.openxmlformats.org/officeDocument/2006/relationships/image" Target="../media/image63.jpeg"/><Relationship Id="rId4" Type="http://schemas.openxmlformats.org/officeDocument/2006/relationships/image" Target="../media/image62.jpe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http://www.meteoc.org/images/euramet-logo.jpg" TargetMode="External"/><Relationship Id="rId3" Type="http://schemas.openxmlformats.org/officeDocument/2006/relationships/image" Target="../media/image66.jpeg"/><Relationship Id="rId7" Type="http://schemas.openxmlformats.org/officeDocument/2006/relationships/image" Target="../media/image68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6" Type="http://schemas.openxmlformats.org/officeDocument/2006/relationships/image" Target="https://www.gum.gov.pl/media/397192/bipm-inter.jpg" TargetMode="External"/><Relationship Id="rId5" Type="http://schemas.openxmlformats.org/officeDocument/2006/relationships/image" Target="../media/image67.jpeg"/><Relationship Id="rId10" Type="http://schemas.openxmlformats.org/officeDocument/2006/relationships/image" Target="../media/image70.jpeg"/><Relationship Id="rId4" Type="http://schemas.openxmlformats.org/officeDocument/2006/relationships/image" Target="http://cdn.trend.az/pictures/2014/11/04/oiml_logo_041114_1.jpg" TargetMode="External"/><Relationship Id="rId9" Type="http://schemas.openxmlformats.org/officeDocument/2006/relationships/image" Target="../media/image69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4"/>
          <p:cNvGrpSpPr/>
          <p:nvPr/>
        </p:nvGrpSpPr>
        <p:grpSpPr>
          <a:xfrm>
            <a:off x="1779025" y="680531"/>
            <a:ext cx="1766455" cy="3051463"/>
            <a:chOff x="1779025" y="1676400"/>
            <a:chExt cx="1766455" cy="3051463"/>
          </a:xfrm>
        </p:grpSpPr>
        <p:cxnSp>
          <p:nvCxnSpPr>
            <p:cNvPr id="43" name="Straight Connector 42"/>
            <p:cNvCxnSpPr/>
            <p:nvPr/>
          </p:nvCxnSpPr>
          <p:spPr>
            <a:xfrm rot="16200000" flipH="1">
              <a:off x="1894332" y="2449068"/>
              <a:ext cx="2231136" cy="685800"/>
            </a:xfrm>
            <a:prstGeom prst="line">
              <a:avLst/>
            </a:prstGeom>
            <a:ln w="47625" cap="rnd">
              <a:solidFill>
                <a:schemeClr val="bg1">
                  <a:lumMod val="7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Oval 9"/>
            <p:cNvSpPr/>
            <p:nvPr/>
          </p:nvSpPr>
          <p:spPr>
            <a:xfrm>
              <a:off x="1779025" y="2961408"/>
              <a:ext cx="1766455" cy="176645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scene3d>
              <a:camera prst="isometricOffAxis1Top">
                <a:rot lat="17827249" lon="17266542" rev="4444445"/>
              </a:camera>
              <a:lightRig rig="threePt" dir="t"/>
            </a:scene3d>
            <a:sp3d extrusionH="44450">
              <a:bevelT w="69850" h="63500" prst="slope"/>
              <a:bevelB w="139700" h="6350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cxnSp>
          <p:nvCxnSpPr>
            <p:cNvPr id="42" name="Straight Connector 41"/>
            <p:cNvCxnSpPr/>
            <p:nvPr/>
          </p:nvCxnSpPr>
          <p:spPr>
            <a:xfrm rot="5400000">
              <a:off x="1208532" y="2449068"/>
              <a:ext cx="2231136" cy="685800"/>
            </a:xfrm>
            <a:prstGeom prst="line">
              <a:avLst/>
            </a:prstGeom>
            <a:ln w="47625" cap="rnd">
              <a:solidFill>
                <a:schemeClr val="bg1">
                  <a:lumMod val="7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45"/>
          <p:cNvGrpSpPr/>
          <p:nvPr/>
        </p:nvGrpSpPr>
        <p:grpSpPr>
          <a:xfrm>
            <a:off x="5562600" y="680531"/>
            <a:ext cx="1766455" cy="3051463"/>
            <a:chOff x="1779025" y="1676400"/>
            <a:chExt cx="1766455" cy="3051463"/>
          </a:xfrm>
        </p:grpSpPr>
        <p:cxnSp>
          <p:nvCxnSpPr>
            <p:cNvPr id="47" name="Straight Connector 46"/>
            <p:cNvCxnSpPr/>
            <p:nvPr/>
          </p:nvCxnSpPr>
          <p:spPr>
            <a:xfrm rot="16200000" flipH="1">
              <a:off x="1894332" y="2449068"/>
              <a:ext cx="2231136" cy="685800"/>
            </a:xfrm>
            <a:prstGeom prst="line">
              <a:avLst/>
            </a:prstGeom>
            <a:ln w="47625" cap="rnd">
              <a:solidFill>
                <a:schemeClr val="bg1">
                  <a:lumMod val="7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Oval 47"/>
            <p:cNvSpPr/>
            <p:nvPr/>
          </p:nvSpPr>
          <p:spPr>
            <a:xfrm>
              <a:off x="1779025" y="2961408"/>
              <a:ext cx="1766455" cy="1766455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scene3d>
              <a:camera prst="isometricOffAxis1Top">
                <a:rot lat="17827249" lon="17266542" rev="4444445"/>
              </a:camera>
              <a:lightRig rig="threePt" dir="t"/>
            </a:scene3d>
            <a:sp3d extrusionH="44450">
              <a:bevelT w="69850" h="63500" prst="slope"/>
              <a:bevelB w="139700" h="6350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cxnSp>
          <p:nvCxnSpPr>
            <p:cNvPr id="49" name="Straight Connector 48"/>
            <p:cNvCxnSpPr/>
            <p:nvPr/>
          </p:nvCxnSpPr>
          <p:spPr>
            <a:xfrm rot="5400000">
              <a:off x="1208532" y="2449068"/>
              <a:ext cx="2231136" cy="685800"/>
            </a:xfrm>
            <a:prstGeom prst="line">
              <a:avLst/>
            </a:prstGeom>
            <a:ln w="47625" cap="rnd">
              <a:solidFill>
                <a:schemeClr val="bg1">
                  <a:lumMod val="7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Oval 31"/>
          <p:cNvSpPr/>
          <p:nvPr/>
        </p:nvSpPr>
        <p:spPr>
          <a:xfrm>
            <a:off x="3576902" y="3236545"/>
            <a:ext cx="1973294" cy="1973294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  <a:effectLst>
            <a:outerShdw blurRad="190500" dist="114300" dir="7200000" sx="105000" sy="105000" algn="t" rotWithShape="0">
              <a:prstClr val="black">
                <a:alpha val="40000"/>
              </a:prstClr>
            </a:outerShdw>
          </a:effectLst>
          <a:scene3d>
            <a:camera prst="isometricOffAxis1Top">
              <a:rot lat="17931907" lon="17866408" rev="3914402"/>
            </a:camera>
            <a:lightRig rig="threePt" dir="t"/>
          </a:scene3d>
          <a:sp3d extrusionH="44450">
            <a:bevelT w="69850" h="120650"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4496764" y="404664"/>
            <a:ext cx="162046" cy="3842795"/>
          </a:xfrm>
          <a:prstGeom prst="roundRect">
            <a:avLst>
              <a:gd name="adj" fmla="val 50000"/>
            </a:avLst>
          </a:prstGeom>
          <a:solidFill>
            <a:schemeClr val="bg1">
              <a:lumMod val="85000"/>
            </a:schemeClr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127000" h="1270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4" name="Group 33"/>
          <p:cNvGrpSpPr/>
          <p:nvPr/>
        </p:nvGrpSpPr>
        <p:grpSpPr>
          <a:xfrm>
            <a:off x="2583180" y="558611"/>
            <a:ext cx="3977640" cy="292608"/>
            <a:chOff x="2583180" y="1554480"/>
            <a:chExt cx="3977640" cy="292608"/>
          </a:xfrm>
        </p:grpSpPr>
        <p:sp>
          <p:nvSpPr>
            <p:cNvPr id="30" name="Rounded Rectangle 29"/>
            <p:cNvSpPr/>
            <p:nvPr/>
          </p:nvSpPr>
          <p:spPr>
            <a:xfrm rot="16200000">
              <a:off x="4512564" y="-298704"/>
              <a:ext cx="118872" cy="397764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>
              <a:noFill/>
            </a:ln>
            <a:effectLst/>
            <a:scene3d>
              <a:camera prst="orthographicFront"/>
              <a:lightRig rig="threePt" dir="t"/>
            </a:scene3d>
            <a:sp3d>
              <a:bevelT w="127000" h="1270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3" name="Rounded Rectangle 32"/>
            <p:cNvSpPr/>
            <p:nvPr/>
          </p:nvSpPr>
          <p:spPr>
            <a:xfrm>
              <a:off x="4425696" y="1554480"/>
              <a:ext cx="292608" cy="292608"/>
            </a:xfrm>
            <a:prstGeom prst="roundRect">
              <a:avLst>
                <a:gd name="adj" fmla="val 5000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  <a:effectLst/>
            <a:scene3d>
              <a:camera prst="orthographicFront"/>
              <a:lightRig rig="threePt" dir="t"/>
            </a:scene3d>
            <a:sp3d>
              <a:bevelT w="127000" h="1270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264365" y="4510690"/>
            <a:ext cx="887818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600" dirty="0"/>
              <a:t>СП 2 Сделать краткий </a:t>
            </a:r>
            <a:r>
              <a:rPr lang="ru-RU" sz="3600"/>
              <a:t>конспект лекции</a:t>
            </a:r>
            <a:endParaRPr lang="ru-RU" sz="3600" dirty="0"/>
          </a:p>
          <a:p>
            <a:pPr algn="ctr"/>
            <a:r>
              <a:rPr lang="ru-RU" sz="3600" b="1" dirty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  <a:effectLst>
                  <a:outerShdw blurRad="41275" dist="12700" dir="12000000" algn="tl" rotWithShape="0">
                    <a:srgbClr val="000000">
                      <a:alpha val="40000"/>
                    </a:srgbClr>
                  </a:outerShdw>
                </a:effectLst>
              </a:rPr>
              <a:t> ГОСУДАРСТВЕННОЕ РЕГУЛИРОВАНИЕ В ОБЛАСТИ ОБЕСПЕЧЕНИЯ ЕДИНСТВА ИЗМЕРЕНИЙ </a:t>
            </a:r>
          </a:p>
        </p:txBody>
      </p:sp>
    </p:spTree>
    <p:extLst>
      <p:ext uri="{BB962C8B-B14F-4D97-AF65-F5344CB8AC3E}">
        <p14:creationId xmlns:p14="http://schemas.microsoft.com/office/powerpoint/2010/main" val="235478321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600000">
                                      <p:cBhvr>
                                        <p:cTn id="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" presetID="64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1.85185E-6 L 4.16667E-6 -0.04468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2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1.85185E-6 L -1.11111E-6 0.04421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-1200000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5" presetID="42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-0.04468 L 4.16667E-6 0.04398 " pathEditMode="relative" rAng="0" ptsTypes="AA">
                                      <p:cBhvr>
                                        <p:cTn id="1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4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64" presetClass="pat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0.04421 L -1.11111E-6 -0.04468 " pathEditMode="relative" rAng="0" ptsTypes="AA">
                                      <p:cBhvr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488866"/>
            <a:ext cx="8280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0000FF"/>
                </a:solidFill>
              </a:rPr>
              <a:t>Некоторые сферы деятельности на которые распространяется государственное регулирование по обеспечению единства измерений: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67544" y="1628800"/>
            <a:ext cx="8136904" cy="52322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ü"/>
            </a:pPr>
            <a:r>
              <a:rPr lang="ru-RU" sz="2800" b="1" dirty="0"/>
              <a:t>обеспечение безопасности на водных объектах</a:t>
            </a:r>
          </a:p>
        </p:txBody>
      </p:sp>
      <p:pic>
        <p:nvPicPr>
          <p:cNvPr id="2052" name="Picture 4" descr="http://www.acsys.ru/images/meanings/9/led2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32040" y="2636912"/>
            <a:ext cx="3682719" cy="247151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2054" name="Picture 6" descr="http://www.yachting.su/foto/magazine/2004/19/439/1241782117_12419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5576" y="3070020"/>
            <a:ext cx="3386150" cy="307763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3468490636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488866"/>
            <a:ext cx="8280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0000FF"/>
                </a:solidFill>
              </a:rPr>
              <a:t>Некоторые сферы деятельности на которые распространяется государственное регулирование по обеспечению единства измерений: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67544" y="1628800"/>
            <a:ext cx="8136904" cy="9541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 algn="ctr">
              <a:buFont typeface="Wingdings" pitchFamily="2" charset="2"/>
              <a:buChar char="ü"/>
            </a:pPr>
            <a:r>
              <a:rPr lang="ru-RU" sz="2800" b="1" dirty="0"/>
              <a:t>выполнение работ по обеспечению безопасных условий и охраны труда</a:t>
            </a:r>
          </a:p>
        </p:txBody>
      </p:sp>
      <p:pic>
        <p:nvPicPr>
          <p:cNvPr id="4098" name="Picture 2" descr="http://trudexpert.com/img/gal/zam2006all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350" y="3573016"/>
            <a:ext cx="3672408" cy="2784909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4100" name="Picture 4" descr="http://www.medwest.ru/userfiles/catalog/images/testo_480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27746" y="3068960"/>
            <a:ext cx="3908367" cy="259976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4250452336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488866"/>
            <a:ext cx="8280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0000FF"/>
                </a:solidFill>
              </a:rPr>
              <a:t>Некоторые сферы деятельности на которые распространяется государственное регулирование по обеспечению единства измерений: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27584" y="1325086"/>
            <a:ext cx="7336432" cy="181588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 algn="ctr">
              <a:buFont typeface="Wingdings" pitchFamily="2" charset="2"/>
              <a:buChar char="ü"/>
            </a:pPr>
            <a:r>
              <a:rPr lang="ru-RU" sz="2800" b="1" dirty="0"/>
              <a:t>производственный контроль за соблюдением требований промышленной безопасности к эксплуатации опасных производственных объектов</a:t>
            </a:r>
          </a:p>
        </p:txBody>
      </p:sp>
      <p:pic>
        <p:nvPicPr>
          <p:cNvPr id="7170" name="Picture 2" descr="http://sakhvesti.ru/p/gubved_03042012161817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91680" y="3501008"/>
            <a:ext cx="5699039" cy="29179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1645353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pic>
        <p:nvPicPr>
          <p:cNvPr id="4102" name="Picture 6" descr="http://www.xn--b1aaeeabb0hpc6ae.xn--p1ai/sites/default/files/imagecache/product_full/vesy_torgovye_shtrih_m-i_as_15-2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30019" y="997771"/>
            <a:ext cx="3552825" cy="3552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67544" y="488866"/>
            <a:ext cx="8280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0000FF"/>
                </a:solidFill>
              </a:rPr>
              <a:t>Некоторые сферы деятельности на которые распространяется государственное регулирование по обеспечению единства измерений: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95536" y="1412776"/>
            <a:ext cx="5032177" cy="9541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 algn="ctr">
              <a:buFont typeface="Wingdings" pitchFamily="2" charset="2"/>
              <a:buChar char="ü"/>
            </a:pPr>
            <a:r>
              <a:rPr lang="ru-RU" sz="2800" b="1" dirty="0"/>
              <a:t>торговля</a:t>
            </a:r>
          </a:p>
          <a:p>
            <a:pPr algn="ctr"/>
            <a:r>
              <a:rPr lang="ru-RU" sz="2800" b="1" dirty="0"/>
              <a:t> и работы по фасовке товаров</a:t>
            </a:r>
          </a:p>
        </p:txBody>
      </p:sp>
      <p:pic>
        <p:nvPicPr>
          <p:cNvPr id="5122" name="Picture 2" descr="http://podvor.com/upload/medialibrary/00b/00bcc46be9afa12ddd618c14026defc2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6018" y="3501008"/>
            <a:ext cx="4555547" cy="3042093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2142403514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488866"/>
            <a:ext cx="8280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0000FF"/>
                </a:solidFill>
              </a:rPr>
              <a:t>Некоторые сферы деятельности на которые распространяется государственное регулирование по обеспечению единства измерений: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67544" y="1628800"/>
            <a:ext cx="8136904" cy="9541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 algn="ctr">
              <a:buFont typeface="Wingdings" pitchFamily="2" charset="2"/>
              <a:buChar char="ü"/>
            </a:pPr>
            <a:r>
              <a:rPr lang="ru-RU" sz="2800" b="1" dirty="0"/>
              <a:t>государственные учетные операции и учет количества энергетических ресурсов</a:t>
            </a:r>
          </a:p>
        </p:txBody>
      </p:sp>
      <p:pic>
        <p:nvPicPr>
          <p:cNvPr id="6148" name="Picture 4" descr="http://eppr.ru/images/logo-rek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11760" y="2740939"/>
            <a:ext cx="2560926" cy="1280463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6150" name="Picture 6" descr="http://smartmetering.ru/common/upload/DETAIL_PICTURE_694552_49707714%5b1%5d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71600" y="4293096"/>
            <a:ext cx="3170577" cy="237626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6152" name="Picture 8" descr="http://svp.ucoz.com/so-e4491m1-1.jp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52120" y="3140968"/>
            <a:ext cx="2349983" cy="324184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958586791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488866"/>
            <a:ext cx="8280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0000FF"/>
                </a:solidFill>
              </a:rPr>
              <a:t>Некоторые сферы деятельности на которые распространяется государственное регулирование по обеспечению единства измерений: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67544" y="1628800"/>
            <a:ext cx="8136904" cy="156966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 algn="ctr">
              <a:buFont typeface="Wingdings" pitchFamily="2" charset="2"/>
              <a:buChar char="ü"/>
            </a:pPr>
            <a:r>
              <a:rPr lang="ru-RU" sz="2400" b="1" dirty="0"/>
              <a:t>услуги почтовой связи, учет объема оказанных услуг электросвязи операторами связи, обеспечении целостности и устойчивости функционирования сети связи общего пользования</a:t>
            </a:r>
          </a:p>
        </p:txBody>
      </p:sp>
      <p:pic>
        <p:nvPicPr>
          <p:cNvPr id="8194" name="Picture 2" descr="http://www.kubanpost.ru/static/static/images/805_big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03648" y="3356992"/>
            <a:ext cx="1279235" cy="89546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8196" name="Picture 4" descr="http://morningworkshop.com/img/0/1676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1628" y="4365104"/>
            <a:ext cx="3555970" cy="227460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8198" name="Picture 6" descr="http://goturist.ru/foto/2014/03/Sviaz.jp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67428" y="3804724"/>
            <a:ext cx="3858816" cy="246703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945118187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488866"/>
            <a:ext cx="8280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0000FF"/>
                </a:solidFill>
              </a:rPr>
              <a:t>Некоторые сферы деятельности на которые распространяется государственное регулирование по обеспечению единства измерений: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259903" y="1826821"/>
            <a:ext cx="5032177" cy="9541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 algn="ctr">
              <a:buFont typeface="Wingdings" pitchFamily="2" charset="2"/>
              <a:buChar char="ü"/>
            </a:pPr>
            <a:r>
              <a:rPr lang="ru-RU" sz="2800" b="1" dirty="0"/>
              <a:t>геодезия, картография, гидрометеорология</a:t>
            </a:r>
          </a:p>
        </p:txBody>
      </p:sp>
      <p:pic>
        <p:nvPicPr>
          <p:cNvPr id="5122" name="Picture 2" descr="http://irk-geodeziya.ru/img/geodezija-v-irkutske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1560" y="3622357"/>
            <a:ext cx="3701502" cy="292849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5124" name="Picture 4" descr="http://www.profguide.ru/images/article/N6dyAf95zhtBZT427hyAzytKyQ96eSKT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68144" y="1268760"/>
            <a:ext cx="2301469" cy="22622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0" name="Picture 2" descr="http://newkon.ru/uploads/news/2013/Pogoda/meteostancija2.jp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08104" y="3622357"/>
            <a:ext cx="2450851" cy="3019799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3322546151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488866"/>
            <a:ext cx="8280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0000FF"/>
                </a:solidFill>
              </a:rPr>
              <a:t>Некоторые сферы деятельности на которые распространяется государственное регулирование по обеспечению единства измерений: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67544" y="1628800"/>
            <a:ext cx="8136904" cy="83099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 algn="ctr">
              <a:buFont typeface="Wingdings" pitchFamily="2" charset="2"/>
              <a:buChar char="ü"/>
            </a:pPr>
            <a:r>
              <a:rPr lang="ru-RU" sz="2400" b="1" dirty="0"/>
              <a:t>банковские, налоговые, таможенные операции и таможенный контроль</a:t>
            </a:r>
          </a:p>
        </p:txBody>
      </p:sp>
      <p:pic>
        <p:nvPicPr>
          <p:cNvPr id="9218" name="Picture 2" descr="http://blogs.elpais.com/.a/6a00d8341bfb1653ef017c315b51da970b-pi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5576" y="2924944"/>
            <a:ext cx="2902124" cy="290212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9220" name="Picture 4" descr="http://xn--90aisup.xn--p1ai/pics/news/2004/11/16/12615_25114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08004" y="3529027"/>
            <a:ext cx="3717420" cy="229804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587914046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488866"/>
            <a:ext cx="8280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0000FF"/>
                </a:solidFill>
              </a:rPr>
              <a:t>Некоторые сферы деятельности на которые распространяется государственное регулирование по обеспечению единства измерений: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23528" y="1216011"/>
            <a:ext cx="8568952" cy="138499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ü"/>
            </a:pPr>
            <a:r>
              <a:rPr lang="ru-RU" sz="2800" b="1" dirty="0"/>
              <a:t>оценка соответствия продукции установленным требования в</a:t>
            </a:r>
            <a:r>
              <a:rPr lang="ru-RU" sz="2800" dirty="0"/>
              <a:t> </a:t>
            </a:r>
            <a:r>
              <a:rPr lang="ru-RU" sz="2800" b="1" dirty="0"/>
              <a:t>соответствии с законодательством РФ о техническом регулировании</a:t>
            </a:r>
          </a:p>
        </p:txBody>
      </p:sp>
      <p:pic>
        <p:nvPicPr>
          <p:cNvPr id="6146" name="Picture 2" descr="http://guap.ru/guap/kaf06/abit_bak_0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7798" y="3284984"/>
            <a:ext cx="4286250" cy="25527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6148" name="Picture 4" descr="http://www.cortemgroup.ru/images/exib/109.gif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41988" y="2742806"/>
            <a:ext cx="2736304" cy="385454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1227167633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488866"/>
            <a:ext cx="8280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0000FF"/>
                </a:solidFill>
              </a:rPr>
              <a:t>Некоторые сферы деятельности на которые распространяется государственное регулирование по обеспечению единства измерений: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67544" y="1628800"/>
            <a:ext cx="8136904" cy="83099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 algn="ctr">
              <a:buFont typeface="Wingdings" pitchFamily="2" charset="2"/>
              <a:buChar char="ü"/>
            </a:pPr>
            <a:r>
              <a:rPr lang="ru-RU" sz="2400" b="1" dirty="0"/>
              <a:t>проведение официальных спортивных соревнований, обеспечение подготовки спортсменов высокого класса</a:t>
            </a:r>
          </a:p>
        </p:txBody>
      </p:sp>
      <p:pic>
        <p:nvPicPr>
          <p:cNvPr id="10242" name="Picture 2" descr="http://olympteka.ru/images/subevent/big/4968_46582779585157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1520" y="3573016"/>
            <a:ext cx="4165927" cy="273849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10244" name="Picture 4" descr="http://euroradio.fm/sites/default/files/styles/gallery_main/public/legacy_articles/miniatures/2014/02/dopinh.jpg?itok=KDNxzRlO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580112" y="2636911"/>
            <a:ext cx="2240079" cy="11369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6" name="Picture 6" descr="http://cdn1.img.rsport.ru/images/76155/15/761551572.jp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910123" y="4242589"/>
            <a:ext cx="3838341" cy="223903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130496646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11560" y="1412776"/>
            <a:ext cx="8280920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4400" b="1" dirty="0"/>
              <a:t>Обеспечение единства измерений в Российской Федерации регламентируется положениями</a:t>
            </a:r>
          </a:p>
          <a:p>
            <a:pPr algn="ctr"/>
            <a:r>
              <a:rPr lang="ru-RU" sz="4400" b="1" dirty="0"/>
              <a:t> </a:t>
            </a:r>
            <a:r>
              <a:rPr lang="ru-RU" sz="4400" b="1" dirty="0">
                <a:solidFill>
                  <a:srgbClr val="0000FF"/>
                </a:solidFill>
              </a:rPr>
              <a:t>Закона об обеспечении единства измерений №102-ФЗ</a:t>
            </a:r>
          </a:p>
        </p:txBody>
      </p:sp>
    </p:spTree>
    <p:extLst>
      <p:ext uri="{BB962C8B-B14F-4D97-AF65-F5344CB8AC3E}">
        <p14:creationId xmlns:p14="http://schemas.microsoft.com/office/powerpoint/2010/main" val="2015207106"/>
      </p:ext>
    </p:extLst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488866"/>
            <a:ext cx="8280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0000FF"/>
                </a:solidFill>
              </a:rPr>
              <a:t>Некоторые сферы деятельности на которые распространяется государственное регулирование по обеспечению единства измерений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043608" y="1412776"/>
            <a:ext cx="6912768" cy="9541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 algn="ctr">
              <a:buFont typeface="Wingdings" pitchFamily="2" charset="2"/>
              <a:buChar char="ü"/>
            </a:pPr>
            <a:r>
              <a:rPr lang="ru-RU" sz="2800" b="1" dirty="0"/>
              <a:t>мероприятия государственного контроля (надзора)</a:t>
            </a:r>
          </a:p>
        </p:txBody>
      </p:sp>
      <p:pic>
        <p:nvPicPr>
          <p:cNvPr id="11266" name="Picture 2" descr="http://umcrostov.ru/images/cms/images/33_2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4404" y="2636912"/>
            <a:ext cx="4383600" cy="2942493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11268" name="Picture 4" descr="http://i.analyztepla.ru/u/pic/3e/0e0b3e65e62fdba70fb84c27266915/+/YW5hbHl6dGVwbGEucnU=!!%D0%BF%D0%BE%D0%B2%D0%B5%D1%80%D0%BA%D0%B0123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25316" y="3501008"/>
            <a:ext cx="3954386" cy="297492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1795317286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488866"/>
            <a:ext cx="8280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0000FF"/>
                </a:solidFill>
              </a:rPr>
              <a:t>Некоторые сферы деятельности на которые распространяется государственное регулирование по обеспечению единства измерений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043608" y="1412776"/>
            <a:ext cx="6912768" cy="9541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 algn="ctr">
              <a:buFont typeface="Wingdings" pitchFamily="2" charset="2"/>
              <a:buChar char="ü"/>
            </a:pPr>
            <a:r>
              <a:rPr lang="ru-RU" sz="2800" b="1" dirty="0"/>
              <a:t>осуществление деятельности в области использования атомной энергии</a:t>
            </a:r>
          </a:p>
        </p:txBody>
      </p:sp>
      <p:pic>
        <p:nvPicPr>
          <p:cNvPr id="12292" name="Picture 4" descr="http://victorborisov.ru/livejournal/2010_december_17/photo_01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72774" y="2552189"/>
            <a:ext cx="3544749" cy="230802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12294" name="Picture 6" descr="http://www.atolltrade.ru/pic/%D0%9B%D0%B5%D0%B4%D0%BE%D0%BA%D0%BE%D0%BB%2050%20%D0%BB%D0%B5%D1%82%20%D0%9F%D0%BE%D0%B1%D0%B5%D0%B4%D1%8B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23945" y="2557169"/>
            <a:ext cx="4089981" cy="2605003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12290" name="Picture 2" descr="http://infinite-energy.ru/sites/default/files/pictures/atom/70d6e3c6c4de50e7de564ce759b25f78.jp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35102" y="4725144"/>
            <a:ext cx="2543671" cy="1907753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323629027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488866"/>
            <a:ext cx="8280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0000FF"/>
                </a:solidFill>
              </a:rPr>
              <a:t>Некоторые сферы деятельности на которые распространяется государственное регулирование по обеспечению единства измерений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11560" y="1412776"/>
            <a:ext cx="8136904" cy="9541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 algn="ctr">
              <a:buFont typeface="Wingdings" pitchFamily="2" charset="2"/>
              <a:buChar char="ü"/>
            </a:pPr>
            <a:r>
              <a:rPr lang="ru-RU" sz="2800" b="1" dirty="0"/>
              <a:t>обеспечение безопасности дорожного движения</a:t>
            </a:r>
          </a:p>
        </p:txBody>
      </p:sp>
      <p:pic>
        <p:nvPicPr>
          <p:cNvPr id="13314" name="Picture 2" descr="http://alko03.ru/wp-content/uploads/2014/10/norma-alkogola-v-krovi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1716" y="3429000"/>
            <a:ext cx="4189478" cy="2776747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13316" name="Picture 4" descr="https://buyoncdn.ru/preset/1679817610/pages_732x456/1c/35/1a/1c351ab6ddc8365d57612e8d8f29d74822a2288c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18343" y="2780928"/>
            <a:ext cx="3930121" cy="244827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1356690884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488866"/>
            <a:ext cx="828092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3200" b="1" dirty="0">
                <a:solidFill>
                  <a:srgbClr val="0000FF"/>
                </a:solidFill>
              </a:rPr>
              <a:t>Сфера государственного регулирования по обеспечению единства измерений распространяется также:</a:t>
            </a:r>
          </a:p>
        </p:txBody>
      </p:sp>
      <p:grpSp>
        <p:nvGrpSpPr>
          <p:cNvPr id="3" name="Группа 2"/>
          <p:cNvGrpSpPr/>
          <p:nvPr/>
        </p:nvGrpSpPr>
        <p:grpSpPr>
          <a:xfrm>
            <a:off x="455801" y="2132856"/>
            <a:ext cx="6780495" cy="1122089"/>
            <a:chOff x="455801" y="2132856"/>
            <a:chExt cx="6780495" cy="1122089"/>
          </a:xfrm>
        </p:grpSpPr>
        <p:sp>
          <p:nvSpPr>
            <p:cNvPr id="2" name="TextBox 1"/>
            <p:cNvSpPr txBox="1"/>
            <p:nvPr/>
          </p:nvSpPr>
          <p:spPr>
            <a:xfrm>
              <a:off x="455801" y="2607295"/>
              <a:ext cx="3456384" cy="461665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marL="457200" indent="-457200" algn="ctr">
                <a:buFont typeface="Wingdings" pitchFamily="2" charset="2"/>
                <a:buChar char="ü"/>
              </a:pPr>
              <a:r>
                <a:rPr lang="ru-RU" sz="2400" b="1" dirty="0"/>
                <a:t>Единицы величин</a:t>
              </a:r>
            </a:p>
          </p:txBody>
        </p:sp>
        <p:pic>
          <p:nvPicPr>
            <p:cNvPr id="10242" name="Picture 2" descr="https://encrypted-tbn1.gstatic.com/images?q=tbn:ANd9GcRAxzO-6UbGBRG2_qz8FoHeNDsGsyZ-lUjqycn2JDGS63FdVdFh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5976" y="2132856"/>
              <a:ext cx="2880320" cy="1122089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pic>
      </p:grpSp>
      <p:grpSp>
        <p:nvGrpSpPr>
          <p:cNvPr id="5" name="Группа 4"/>
          <p:cNvGrpSpPr/>
          <p:nvPr/>
        </p:nvGrpSpPr>
        <p:grpSpPr>
          <a:xfrm>
            <a:off x="467661" y="5118283"/>
            <a:ext cx="7436349" cy="1569660"/>
            <a:chOff x="467661" y="5406315"/>
            <a:chExt cx="7436349" cy="1569660"/>
          </a:xfrm>
        </p:grpSpPr>
        <p:sp>
          <p:nvSpPr>
            <p:cNvPr id="9" name="TextBox 8"/>
            <p:cNvSpPr txBox="1"/>
            <p:nvPr/>
          </p:nvSpPr>
          <p:spPr>
            <a:xfrm>
              <a:off x="467661" y="5406315"/>
              <a:ext cx="4968552" cy="1569660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marL="457200" indent="-457200" algn="ctr">
                <a:buFont typeface="Wingdings" pitchFamily="2" charset="2"/>
                <a:buChar char="ü"/>
              </a:pPr>
              <a:r>
                <a:rPr lang="ru-RU" sz="2400" b="1" dirty="0"/>
                <a:t>Стандартные образцы и средства измерений к которым установлены обязательные требования</a:t>
              </a:r>
            </a:p>
          </p:txBody>
        </p:sp>
        <p:pic>
          <p:nvPicPr>
            <p:cNvPr id="10246" name="Picture 6" descr="http://www.niphrit.ru/img/articles/art_03_3.jpg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23063" y="5582732"/>
              <a:ext cx="2080947" cy="1216825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pic>
      </p:grpSp>
      <p:grpSp>
        <p:nvGrpSpPr>
          <p:cNvPr id="4" name="Группа 3"/>
          <p:cNvGrpSpPr/>
          <p:nvPr/>
        </p:nvGrpSpPr>
        <p:grpSpPr>
          <a:xfrm>
            <a:off x="455801" y="3724184"/>
            <a:ext cx="8392758" cy="1230287"/>
            <a:chOff x="455801" y="3724184"/>
            <a:chExt cx="8392758" cy="1230287"/>
          </a:xfrm>
        </p:grpSpPr>
        <p:sp>
          <p:nvSpPr>
            <p:cNvPr id="8" name="TextBox 7"/>
            <p:cNvSpPr txBox="1"/>
            <p:nvPr/>
          </p:nvSpPr>
          <p:spPr>
            <a:xfrm>
              <a:off x="455801" y="4119463"/>
              <a:ext cx="4968552" cy="461665"/>
            </a:xfrm>
            <a:prstGeom prst="rect">
              <a:avLst/>
            </a:prstGeom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marL="457200" indent="-457200" algn="ctr">
                <a:buFont typeface="Wingdings" pitchFamily="2" charset="2"/>
                <a:buChar char="ü"/>
              </a:pPr>
              <a:r>
                <a:rPr lang="ru-RU" sz="2400" b="1" dirty="0"/>
                <a:t>Эталоны единиц величин</a:t>
              </a:r>
            </a:p>
          </p:txBody>
        </p:sp>
        <p:pic>
          <p:nvPicPr>
            <p:cNvPr id="10244" name="Picture 4" descr="http://enciklopediya-tehniki.ru/images/idoblog/upload/62/g.jpg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84168" y="3724184"/>
              <a:ext cx="858698" cy="1230287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</p:pic>
        <p:pic>
          <p:nvPicPr>
            <p:cNvPr id="10248" name="Picture 8" descr="http://www.stihi.ru/pics/2011/03/30/1500.jpg"/>
            <p:cNvPicPr>
              <a:picLocks noChangeAspect="1" noChangeArrowheads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42437" y="3821047"/>
              <a:ext cx="1506122" cy="11290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00743988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67544" y="529516"/>
            <a:ext cx="82809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solidFill>
                  <a:srgbClr val="0000FF"/>
                </a:solidFill>
              </a:rPr>
              <a:t>В Законе об обеспечении единства измерений: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785534" y="1228690"/>
            <a:ext cx="8106946" cy="400110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ü"/>
            </a:pPr>
            <a:r>
              <a:rPr lang="ru-RU" sz="2000" b="1" dirty="0"/>
              <a:t>регламентированы основные понятия в области измерений;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55576" y="1844824"/>
            <a:ext cx="8136904" cy="70788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ü"/>
            </a:pPr>
            <a:r>
              <a:rPr lang="ru-RU" sz="2000" b="1" dirty="0"/>
              <a:t>установлены требования к измерениям, единицам величин, эталонам, стандартным образцам и средствам измерений;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755576" y="2852936"/>
            <a:ext cx="8136904" cy="70788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ü"/>
            </a:pPr>
            <a:r>
              <a:rPr lang="ru-RU" sz="2000" b="1" dirty="0"/>
              <a:t>определен порядок государственного регулирования в области обеспечения единства измерений;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755576" y="3789040"/>
            <a:ext cx="8136904" cy="70788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ü"/>
            </a:pPr>
            <a:r>
              <a:rPr lang="ru-RU" sz="2000" b="1" dirty="0"/>
              <a:t>установлен порядок калибровки СИ и аккредитации в области обеспечения единства измерений;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755576" y="4725144"/>
            <a:ext cx="8136904" cy="70788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ü"/>
            </a:pPr>
            <a:r>
              <a:rPr lang="ru-RU" sz="2000" b="1" dirty="0"/>
              <a:t>определены задачи и функции федерального информационного фонда по обеспечению единства измерений;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55576" y="5661248"/>
            <a:ext cx="8136904" cy="10156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ü"/>
            </a:pPr>
            <a:r>
              <a:rPr lang="ru-RU" sz="2000" b="1" dirty="0"/>
              <a:t>установлены организационные основы обеспечения единства измерений и ответственность за нарушение законодательства РФ об обеспечении единства измерений;</a:t>
            </a:r>
          </a:p>
        </p:txBody>
      </p:sp>
    </p:spTree>
    <p:extLst>
      <p:ext uri="{BB962C8B-B14F-4D97-AF65-F5344CB8AC3E}">
        <p14:creationId xmlns:p14="http://schemas.microsoft.com/office/powerpoint/2010/main" val="290967525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03595" y="1700808"/>
            <a:ext cx="9007074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54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Государственная </a:t>
            </a:r>
          </a:p>
          <a:p>
            <a:pPr algn="ctr"/>
            <a:r>
              <a:rPr lang="ru-RU" sz="54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метрологическая служба </a:t>
            </a:r>
          </a:p>
          <a:p>
            <a:pPr algn="ctr"/>
            <a:r>
              <a:rPr lang="ru-RU" sz="54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Российской Федерации</a:t>
            </a:r>
          </a:p>
        </p:txBody>
      </p:sp>
    </p:spTree>
    <p:extLst>
      <p:ext uri="{BB962C8B-B14F-4D97-AF65-F5344CB8AC3E}">
        <p14:creationId xmlns:p14="http://schemas.microsoft.com/office/powerpoint/2010/main" val="2059831009"/>
      </p:ext>
    </p:extLst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31540" y="6005"/>
            <a:ext cx="82809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400" b="1" dirty="0">
                <a:solidFill>
                  <a:srgbClr val="0000FF"/>
                </a:solidFill>
              </a:rPr>
              <a:t>Структура Российской системы измерений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9777897"/>
              </p:ext>
            </p:extLst>
          </p:nvPr>
        </p:nvGraphicFramePr>
        <p:xfrm>
          <a:off x="179513" y="548680"/>
          <a:ext cx="8827562" cy="6271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4" name="Visio" r:id="rId4" imgW="6389042" imgH="4931348" progId="Visio.Drawing.11">
                  <p:embed/>
                </p:oleObj>
              </mc:Choice>
              <mc:Fallback>
                <p:oleObj name="Visio" r:id="rId4" imgW="6389042" imgH="493134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3" y="548680"/>
                        <a:ext cx="8827562" cy="62719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3342214"/>
      </p:ext>
    </p:extLst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5157192"/>
            <a:ext cx="828092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ru-RU" sz="2000" b="1" dirty="0">
                <a:solidFill>
                  <a:srgbClr val="0000FF"/>
                </a:solidFill>
              </a:rPr>
              <a:t>Является главным центром метрологической службы и осуществляет научно-методическое руководство работами по аккредитации головных и базовых организаций метрологической службы государственных органов управления и объединений юридических лиц.</a:t>
            </a:r>
          </a:p>
          <a:p>
            <a:pPr algn="ctr"/>
            <a:endParaRPr lang="ru-RU" sz="2000" b="1" dirty="0">
              <a:solidFill>
                <a:srgbClr val="0000FF"/>
              </a:solidFill>
            </a:endParaRPr>
          </a:p>
        </p:txBody>
      </p:sp>
      <p:pic>
        <p:nvPicPr>
          <p:cNvPr id="18434" name="Picture 2" descr="http://www.vniims.ru/templates/vniims_1/images/logo_vniim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504" y="548680"/>
            <a:ext cx="9112180" cy="114871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18436" name="Picture 4" descr="https://i.ytimg.com/vi/1tuuu3uWcmg/maxresdefault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3528" y="1772816"/>
            <a:ext cx="4464496" cy="2511279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sp>
        <p:nvSpPr>
          <p:cNvPr id="10" name="TextBox 9"/>
          <p:cNvSpPr txBox="1"/>
          <p:nvPr/>
        </p:nvSpPr>
        <p:spPr>
          <a:xfrm>
            <a:off x="1115616" y="4359519"/>
            <a:ext cx="25286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FF0000"/>
                </a:solidFill>
              </a:rPr>
              <a:t>г. Москва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716016" y="2708920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/>
            <a:r>
              <a:rPr lang="ru-RU" b="1" dirty="0">
                <a:solidFill>
                  <a:srgbClr val="0000FF"/>
                </a:solidFill>
              </a:rPr>
              <a:t>ВНИИМС специализируется на геометрических и электрических величинах, давлении, параметрах электромагнитной совместимости. </a:t>
            </a:r>
          </a:p>
        </p:txBody>
      </p:sp>
    </p:spTree>
    <p:extLst>
      <p:ext uri="{BB962C8B-B14F-4D97-AF65-F5344CB8AC3E}">
        <p14:creationId xmlns:p14="http://schemas.microsoft.com/office/powerpoint/2010/main" val="1820197553"/>
      </p:ext>
    </p:extLst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4869160"/>
            <a:ext cx="828092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 err="1">
                <a:solidFill>
                  <a:srgbClr val="0000FF"/>
                </a:solidFill>
              </a:rPr>
              <a:t>Преемствует</a:t>
            </a:r>
            <a:r>
              <a:rPr lang="ru-RU" sz="2000" dirty="0"/>
              <a:t> </a:t>
            </a:r>
            <a:r>
              <a:rPr lang="ru-RU" sz="2000" b="1" dirty="0">
                <a:solidFill>
                  <a:srgbClr val="0000FF"/>
                </a:solidFill>
              </a:rPr>
              <a:t>деятельность Главной палаты мер и весов, первого в России и одного из старейших в мире государственных метрологических учреждений. Сегодня ВНИИМ является одним из крупнейших мировых центров научной и практической метрологии, головной организацией страны по фундаментальным исследованиям в метрологии, главным центром государственных эталонов России. </a:t>
            </a:r>
          </a:p>
          <a:p>
            <a:pPr lvl="0" algn="ctr"/>
            <a:endParaRPr lang="ru-RU" sz="2000" b="1" dirty="0">
              <a:solidFill>
                <a:srgbClr val="0000FF"/>
              </a:solidFill>
            </a:endParaRPr>
          </a:p>
          <a:p>
            <a:pPr algn="ctr"/>
            <a:endParaRPr lang="ru-RU" sz="2000" b="1" dirty="0">
              <a:solidFill>
                <a:srgbClr val="0000FF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15616" y="4420186"/>
            <a:ext cx="25286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FF0000"/>
                </a:solidFill>
              </a:rPr>
              <a:t>г. Санкт-Петербург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608004" y="2492896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/>
            <a:r>
              <a:rPr lang="ru-RU" b="1" dirty="0">
                <a:solidFill>
                  <a:srgbClr val="0000FF"/>
                </a:solidFill>
              </a:rPr>
              <a:t>ВНИИМ специализируется на величинах длины и массы, механических, теплофизических и магнитных величинах, физико-химическом составе</a:t>
            </a:r>
          </a:p>
          <a:p>
            <a:pPr lvl="0" algn="ctr"/>
            <a:r>
              <a:rPr lang="ru-RU" b="1" dirty="0">
                <a:solidFill>
                  <a:srgbClr val="0000FF"/>
                </a:solidFill>
              </a:rPr>
              <a:t> и свойствах вещества.</a:t>
            </a:r>
          </a:p>
        </p:txBody>
      </p:sp>
      <p:sp>
        <p:nvSpPr>
          <p:cNvPr id="2" name="AutoShape 2" descr="Image result for ВНИИМ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" name="AutoShape 4" descr="Image result for ВНИИМ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22536" name="Picture 8" descr="https://upload.wikimedia.org/wikipedia/ru/c/cf/Vniim_logotype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7544" y="124494"/>
            <a:ext cx="1327853" cy="15060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8" name="Picture 10" descr="http://www.peterburg.biz/images/stories/meteormendeleev_b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512" y="1814048"/>
            <a:ext cx="4285955" cy="260613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sp>
        <p:nvSpPr>
          <p:cNvPr id="5" name="Прямоугольник 4"/>
          <p:cNvSpPr/>
          <p:nvPr/>
        </p:nvSpPr>
        <p:spPr>
          <a:xfrm>
            <a:off x="2051720" y="476672"/>
            <a:ext cx="612068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ФГУП «Всероссийский научно-исследовательский институт метрологии имени Д.И. Менделеева»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52069194"/>
      </p:ext>
    </p:extLst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5517232"/>
            <a:ext cx="828092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0000FF"/>
                </a:solidFill>
              </a:rPr>
              <a:t>Главный метрологический центр Государственной службы времени, частоты (ГСВЧ) и определения параметров Земли.</a:t>
            </a:r>
          </a:p>
          <a:p>
            <a:pPr algn="ctr"/>
            <a:endParaRPr lang="ru-RU" sz="2000" b="1" dirty="0">
              <a:solidFill>
                <a:srgbClr val="0000FF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5496" y="4390229"/>
            <a:ext cx="453650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FF0000"/>
                </a:solidFill>
              </a:rPr>
              <a:t>Московская обл.</a:t>
            </a:r>
          </a:p>
          <a:p>
            <a:pPr algn="ctr"/>
            <a:r>
              <a:rPr lang="ru-RU" b="1" dirty="0" err="1">
                <a:solidFill>
                  <a:srgbClr val="FF0000"/>
                </a:solidFill>
              </a:rPr>
              <a:t>Солнечногорский</a:t>
            </a:r>
            <a:r>
              <a:rPr lang="ru-RU" b="1" dirty="0">
                <a:solidFill>
                  <a:srgbClr val="FF0000"/>
                </a:solidFill>
              </a:rPr>
              <a:t> район, </a:t>
            </a:r>
            <a:r>
              <a:rPr lang="ru-RU" b="1" dirty="0" err="1">
                <a:solidFill>
                  <a:srgbClr val="FF0000"/>
                </a:solidFill>
              </a:rPr>
              <a:t>г.п</a:t>
            </a:r>
            <a:r>
              <a:rPr lang="ru-RU" b="1" dirty="0">
                <a:solidFill>
                  <a:srgbClr val="FF0000"/>
                </a:solidFill>
              </a:rPr>
              <a:t>. Менделеево</a:t>
            </a:r>
          </a:p>
          <a:p>
            <a:pPr algn="ctr"/>
            <a:endParaRPr lang="ru-RU" sz="2000" b="1" dirty="0">
              <a:solidFill>
                <a:srgbClr val="FF000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427984" y="2708920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Занимается эталонами</a:t>
            </a:r>
          </a:p>
          <a:p>
            <a:pPr algn="ctr"/>
            <a:r>
              <a:rPr lang="ru-RU" b="1" dirty="0">
                <a:solidFill>
                  <a:srgbClr val="0000FF"/>
                </a:solidFill>
              </a:rPr>
              <a:t> радиотехнических и магнитных величин, времени и частоты, акустических и гидроакустических величин, а также низких температур, твердости и др. </a:t>
            </a:r>
          </a:p>
        </p:txBody>
      </p:sp>
      <p:pic>
        <p:nvPicPr>
          <p:cNvPr id="23556" name="Picture 4" descr="http://www.oborona.ru/dyn_images/img10985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3528" y="1698103"/>
            <a:ext cx="4032448" cy="266141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sp>
        <p:nvSpPr>
          <p:cNvPr id="2" name="Прямоугольник 1"/>
          <p:cNvSpPr/>
          <p:nvPr/>
        </p:nvSpPr>
        <p:spPr>
          <a:xfrm>
            <a:off x="3275856" y="732805"/>
            <a:ext cx="568863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/>
              <a:t>ФГУП  «Всероссийский научно-исследовательский институт физико-технических и радио-технических измерений» </a:t>
            </a:r>
            <a:endParaRPr lang="ru-RU" dirty="0"/>
          </a:p>
        </p:txBody>
      </p:sp>
      <p:pic>
        <p:nvPicPr>
          <p:cNvPr id="23558" name="Picture 6" descr="http://www.aggf.ru/logo/v3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6938" y="732805"/>
            <a:ext cx="2676525" cy="628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4753305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647989"/>
            <a:ext cx="828092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solidFill>
                  <a:srgbClr val="0000FF"/>
                </a:solidFill>
              </a:rPr>
              <a:t>Цели Федерального Закона об обеспечении единства измерений №102-ФЗ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23528" y="1916832"/>
            <a:ext cx="7632848" cy="707886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ü"/>
            </a:pPr>
            <a:r>
              <a:rPr lang="ru-RU" sz="2000" b="1" dirty="0"/>
              <a:t>Установление правовых основ обеспечения единства измерений в РФ;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23529" y="2865130"/>
            <a:ext cx="8683546" cy="707886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ü"/>
            </a:pPr>
            <a:r>
              <a:rPr lang="ru-RU" sz="2000" b="1" dirty="0"/>
              <a:t>Защита прав и  интересов граждан, общества и государства от отрицательных последствий недостоверных</a:t>
            </a:r>
            <a:r>
              <a:rPr lang="en-US" sz="2000" b="1" dirty="0"/>
              <a:t> </a:t>
            </a:r>
            <a:r>
              <a:rPr lang="ru-RU" sz="2000" b="1" dirty="0"/>
              <a:t>результатов измерений;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23528" y="3717032"/>
            <a:ext cx="7632848" cy="1938992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ü"/>
            </a:pPr>
            <a:r>
              <a:rPr lang="ru-RU" sz="2000" b="1" dirty="0"/>
              <a:t>Обеспечение потребности граждан, общества и государства в получении объективных, достоверных и сопоставимых результатов измерений, используемых в целях защиты жизни и здоровья граждан, охраны окружающей среды, животного и растительного мира, обеспечения обороны и безопасности государства, в том числе экономической;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23528" y="5877272"/>
            <a:ext cx="7632848" cy="707886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ü"/>
            </a:pPr>
            <a:r>
              <a:rPr lang="ru-RU" sz="2000" b="1" dirty="0"/>
              <a:t>Содействие развитию экономики РФ и научно-техническому прогрессу.</a:t>
            </a:r>
          </a:p>
        </p:txBody>
      </p:sp>
    </p:spTree>
    <p:extLst>
      <p:ext uri="{BB962C8B-B14F-4D97-AF65-F5344CB8AC3E}">
        <p14:creationId xmlns:p14="http://schemas.microsoft.com/office/powerpoint/2010/main" val="45864700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8" grpId="0" animBg="1"/>
      <p:bldP spid="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65262" y="4418849"/>
            <a:ext cx="2808312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FF0000"/>
                </a:solidFill>
              </a:rPr>
              <a:t>г. Москва</a:t>
            </a:r>
          </a:p>
          <a:p>
            <a:pPr algn="ctr"/>
            <a:endParaRPr lang="ru-RU" sz="2000" b="1" dirty="0">
              <a:solidFill>
                <a:srgbClr val="FF0000"/>
              </a:solidFill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131840" y="2609617"/>
            <a:ext cx="5868144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>
                <a:solidFill>
                  <a:srgbClr val="0000FF"/>
                </a:solidFill>
              </a:rPr>
              <a:t>Центр по оптическим</a:t>
            </a:r>
          </a:p>
          <a:p>
            <a:pPr algn="ctr"/>
            <a:r>
              <a:rPr lang="ru-RU" sz="2000" b="1" dirty="0">
                <a:solidFill>
                  <a:srgbClr val="0000FF"/>
                </a:solidFill>
              </a:rPr>
              <a:t> и оптико-физическим величинам,</a:t>
            </a:r>
          </a:p>
          <a:p>
            <a:pPr algn="ctr"/>
            <a:r>
              <a:rPr lang="ru-RU" sz="2000" b="1" dirty="0">
                <a:solidFill>
                  <a:srgbClr val="0000FF"/>
                </a:solidFill>
              </a:rPr>
              <a:t> акустико-оптической </a:t>
            </a:r>
            <a:r>
              <a:rPr lang="ru-RU" sz="2000" b="1" dirty="0" err="1">
                <a:solidFill>
                  <a:srgbClr val="0000FF"/>
                </a:solidFill>
              </a:rPr>
              <a:t>спектрорадиометрии</a:t>
            </a:r>
            <a:r>
              <a:rPr lang="ru-RU" sz="2000" b="1" dirty="0">
                <a:solidFill>
                  <a:srgbClr val="0000FF"/>
                </a:solidFill>
              </a:rPr>
              <a:t>, измерениям в медицине, а также единицам измерения параметров лазеров.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3131840" y="947569"/>
            <a:ext cx="56886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/>
              <a:t>ФГУП  «Всероссийский научно-исследовательский институт оптико-физических измерений» </a:t>
            </a:r>
            <a:endParaRPr lang="ru-RU" dirty="0"/>
          </a:p>
        </p:txBody>
      </p:sp>
      <p:pic>
        <p:nvPicPr>
          <p:cNvPr id="25602" name="Picture 2" descr="http://www.coomet.net/fileadmin/_migrated/pics/VNIIOFI_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5718" y="291470"/>
            <a:ext cx="1905000" cy="1266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610" name="Picture 10" descr="http://www.gost.ru/wps/wcm/connect/2c4d2f00455e48bfb487b5e4dfffd2ca/7.7.4.5resize.jpg?MOD=AJPERES&amp;CACHEID=2c4d2f00455e48bfb487b5e4dfffd2c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3568" y="1621972"/>
            <a:ext cx="2171700" cy="26670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25612" name="Picture 12" descr="Спектрорадиометрический комплекс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80870" y="4653136"/>
            <a:ext cx="4797911" cy="1989134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126985832"/>
      </p:ext>
    </p:extLst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901700" y="91388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71600" y="4941168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FF0000"/>
                </a:solidFill>
              </a:rPr>
              <a:t>г. Новосибирск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572000" y="2348880"/>
            <a:ext cx="442654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>
                <a:solidFill>
                  <a:srgbClr val="0000FF"/>
                </a:solidFill>
              </a:rPr>
              <a:t>Центр по измерения и испытания</a:t>
            </a:r>
          </a:p>
          <a:p>
            <a:pPr algn="ctr"/>
            <a:r>
              <a:rPr lang="ru-RU" sz="2000" b="1" dirty="0">
                <a:solidFill>
                  <a:srgbClr val="0000FF"/>
                </a:solidFill>
              </a:rPr>
              <a:t> в области </a:t>
            </a:r>
            <a:r>
              <a:rPr lang="ru-RU" sz="2000" b="1" dirty="0" err="1">
                <a:solidFill>
                  <a:srgbClr val="0000FF"/>
                </a:solidFill>
              </a:rPr>
              <a:t>наноиндустрии</a:t>
            </a:r>
            <a:r>
              <a:rPr lang="ru-RU" sz="2000" b="1" dirty="0">
                <a:solidFill>
                  <a:srgbClr val="0000FF"/>
                </a:solidFill>
              </a:rPr>
              <a:t>.</a:t>
            </a:r>
          </a:p>
          <a:p>
            <a:pPr algn="ctr"/>
            <a:r>
              <a:rPr lang="ru-RU" sz="2000" b="1" dirty="0">
                <a:solidFill>
                  <a:srgbClr val="0000FF"/>
                </a:solidFill>
              </a:rPr>
              <a:t> Занимается также радиотехническими,</a:t>
            </a:r>
          </a:p>
          <a:p>
            <a:pPr algn="ctr"/>
            <a:r>
              <a:rPr lang="ru-RU" sz="2000" b="1" dirty="0">
                <a:solidFill>
                  <a:srgbClr val="0000FF"/>
                </a:solidFill>
              </a:rPr>
              <a:t> электрическими и магнитными величинами.</a:t>
            </a:r>
          </a:p>
        </p:txBody>
      </p:sp>
      <p:pic>
        <p:nvPicPr>
          <p:cNvPr id="26626" name="Picture 2" descr="Самые точные измерения в Сибири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1520" y="1634010"/>
            <a:ext cx="4968552" cy="414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827584" y="5733256"/>
            <a:ext cx="799288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 fontAlgn="base"/>
            <a:r>
              <a:rPr lang="ru-RU" sz="2000" b="1" dirty="0">
                <a:solidFill>
                  <a:srgbClr val="0000FF"/>
                </a:solidFill>
              </a:rPr>
              <a:t>В состав ФГУП СНИИМ входит Государственная служба времени, частоты и определения параметров вращения Земли (ГСВЧ).</a:t>
            </a:r>
          </a:p>
        </p:txBody>
      </p:sp>
      <p:pic>
        <p:nvPicPr>
          <p:cNvPr id="26630" name="Picture 6" descr="https://upload.wikimedia.org/wikipedia/commons/f/f0/%D0%A1%D0%9D%D0%98%D0%98%D0%9C,_%D0%9D%D0%BE%D0%B2%D0%BE%D1%81%D0%B8%D0%B1%D0%B8%D1%80%D1%81%D0%BA_1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2857" y="2348880"/>
            <a:ext cx="4282838" cy="241880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sp>
        <p:nvSpPr>
          <p:cNvPr id="5" name="Прямоугольник 4"/>
          <p:cNvSpPr/>
          <p:nvPr/>
        </p:nvSpPr>
        <p:spPr>
          <a:xfrm>
            <a:off x="321163" y="583664"/>
            <a:ext cx="794043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/>
              <a:t>ФГУП «Сибирский государственный</a:t>
            </a:r>
          </a:p>
          <a:p>
            <a:pPr algn="ctr"/>
            <a:r>
              <a:rPr lang="ru-RU" b="1" dirty="0"/>
              <a:t> научно-исследовательский институт метрологии»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05925882"/>
      </p:ext>
    </p:extLst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901700" y="91388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55576" y="4388831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FF0000"/>
                </a:solidFill>
              </a:rPr>
              <a:t>г. Екатеринбург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427984" y="2453203"/>
            <a:ext cx="442654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>
                <a:solidFill>
                  <a:srgbClr val="0000FF"/>
                </a:solidFill>
              </a:rPr>
              <a:t>Центр по исследованию стандартных образцов состава и свойств веществ и материалов</a:t>
            </a:r>
            <a:r>
              <a:rPr lang="ru-RU" sz="2000" dirty="0"/>
              <a:t>.</a:t>
            </a:r>
            <a:endParaRPr lang="ru-RU" sz="2000" b="1" dirty="0">
              <a:solidFill>
                <a:srgbClr val="0000FF"/>
              </a:solidFill>
            </a:endParaRPr>
          </a:p>
        </p:txBody>
      </p:sp>
      <p:pic>
        <p:nvPicPr>
          <p:cNvPr id="27652" name="Picture 4" descr="http://photos.wikimapia.org/p/00/03/44/66/84_big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5536" y="1533240"/>
            <a:ext cx="3667731" cy="285559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sp>
        <p:nvSpPr>
          <p:cNvPr id="2" name="AutoShape 6" descr="Image result for УНИИМ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5" name="AutoShape 8" descr="Image result for УНИИМ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27658" name="Picture 10" descr="http://www.uniim.ru/img/all/header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51720" y="692696"/>
            <a:ext cx="4314825" cy="619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660" name="Picture 12" descr="http://www.uniim.ru/img/241_6.jp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55576" y="5013176"/>
            <a:ext cx="2280647" cy="1723319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27662" name="Picture 14" descr="http://www.uniim.ru/img/gauge/uvt14.jpg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99520" y="4941097"/>
            <a:ext cx="2402180" cy="186747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27664" name="Picture 16" descr="Государственный первичный эталон единиц массовой доли и массовой         концентрации влаги в твердых веществах и материалах с присвоением номера 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02207" y="4941097"/>
            <a:ext cx="1984191" cy="184133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1957751854"/>
      </p:ext>
    </p:extLst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15616" y="4359519"/>
            <a:ext cx="25286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FF0000"/>
                </a:solidFill>
              </a:rPr>
              <a:t>г. Казань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517182" y="2420888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ctr"/>
            <a:r>
              <a:rPr lang="ru-RU" b="1" dirty="0">
                <a:solidFill>
                  <a:srgbClr val="0000FF"/>
                </a:solidFill>
              </a:rPr>
              <a:t>Является ведущим научным метрологическим институтом по областям измерений расхода жидкостей и газов.</a:t>
            </a:r>
          </a:p>
        </p:txBody>
      </p:sp>
      <p:pic>
        <p:nvPicPr>
          <p:cNvPr id="24578" name="Picture 2" descr="http://vniir.org/Graphics/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1390" y="294455"/>
            <a:ext cx="581025" cy="10572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580" name="Picture 4" descr="http://www.vsedomarossii.ru/photos/area_16/city_1066/street_5810/127926_1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4571" y="1655348"/>
            <a:ext cx="4056257" cy="270417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sp>
        <p:nvSpPr>
          <p:cNvPr id="2" name="Прямоугольник 1"/>
          <p:cNvSpPr/>
          <p:nvPr/>
        </p:nvSpPr>
        <p:spPr>
          <a:xfrm>
            <a:off x="934852" y="722689"/>
            <a:ext cx="81543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ФГУП «Всероссийский научно-исследовательский институт </a:t>
            </a:r>
            <a:r>
              <a:rPr lang="ru-RU" b="1" dirty="0" err="1"/>
              <a:t>расходометрии</a:t>
            </a:r>
            <a:r>
              <a:rPr lang="ru-RU" b="1" dirty="0"/>
              <a:t>» </a:t>
            </a:r>
            <a:endParaRPr lang="ru-RU" dirty="0"/>
          </a:p>
        </p:txBody>
      </p:sp>
      <p:pic>
        <p:nvPicPr>
          <p:cNvPr id="24582" name="Picture 6" descr="http://vniir.org/Graphics/106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7848" y="5013176"/>
            <a:ext cx="1905000" cy="140017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24584" name="Picture 8" descr="http://vniir.org/Graphics/103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47864" y="5024586"/>
            <a:ext cx="1905000" cy="142875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24586" name="Picture 10" descr="http://vniir.org/Graphics/119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00564" y="5024586"/>
            <a:ext cx="1905000" cy="142875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2374233442"/>
      </p:ext>
    </p:extLst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1259632" y="1551255"/>
            <a:ext cx="336186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>
                <a:solidFill>
                  <a:srgbClr val="FF0000"/>
                </a:solidFill>
              </a:rPr>
              <a:t>Международная организация законодательной метрологии</a:t>
            </a:r>
          </a:p>
        </p:txBody>
      </p:sp>
      <p:pic>
        <p:nvPicPr>
          <p:cNvPr id="11" name="Рисунок 10" descr="http://cdn.trend.az/pictures/2014/11/04/oiml_logo_041114_1.jpg"/>
          <p:cNvPicPr/>
          <p:nvPr/>
        </p:nvPicPr>
        <p:blipFill>
          <a:blip r:embed="rId3" r:link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504" y="1412776"/>
            <a:ext cx="1233805" cy="923290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Рисунок 11" descr="https://www.gum.gov.pl/media/397192/bipm-inter.jpg"/>
          <p:cNvPicPr/>
          <p:nvPr/>
        </p:nvPicPr>
        <p:blipFill>
          <a:blip r:embed="rId5" r:link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504" y="3204820"/>
            <a:ext cx="1311275" cy="72453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Рисунок 12" descr="http://www.meteoc.org/images/euramet-logo.jpg"/>
          <p:cNvPicPr/>
          <p:nvPr/>
        </p:nvPicPr>
        <p:blipFill>
          <a:blip r:embed="rId7" r:link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7504" y="5032690"/>
            <a:ext cx="1578610" cy="698500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TextBox 13"/>
          <p:cNvSpPr txBox="1"/>
          <p:nvPr/>
        </p:nvSpPr>
        <p:spPr>
          <a:xfrm>
            <a:off x="401102" y="476672"/>
            <a:ext cx="82809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solidFill>
                  <a:srgbClr val="0000FF"/>
                </a:solidFill>
              </a:rPr>
              <a:t>Международные метрологические организации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1259632" y="3249850"/>
            <a:ext cx="35642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b="1" dirty="0">
                <a:solidFill>
                  <a:srgbClr val="FF0000"/>
                </a:solidFill>
              </a:rPr>
              <a:t>Международная организация</a:t>
            </a:r>
          </a:p>
          <a:p>
            <a:pPr algn="ctr"/>
            <a:r>
              <a:rPr lang="ru-RU" b="1" dirty="0">
                <a:solidFill>
                  <a:srgbClr val="FF0000"/>
                </a:solidFill>
              </a:rPr>
              <a:t> мер и весов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1474746" y="5032690"/>
            <a:ext cx="3449987" cy="646331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ru-RU" b="1" dirty="0">
                <a:solidFill>
                  <a:srgbClr val="FF0000"/>
                </a:solidFill>
              </a:rPr>
              <a:t>Европейская организация по метрологии</a:t>
            </a:r>
          </a:p>
        </p:txBody>
      </p:sp>
      <p:pic>
        <p:nvPicPr>
          <p:cNvPr id="28674" name="Picture 2" descr="http://www.nmi.nl/wp-content/uploads/CIML-640x384.jpg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60032" y="1184528"/>
            <a:ext cx="4091064" cy="2454639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28676" name="Picture 4" descr="https://upload.wikimedia.org/wikipedia/commons/8/86/BIPM_courtyard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23927" y="3929355"/>
            <a:ext cx="4152900" cy="268605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3789253466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647989"/>
            <a:ext cx="828092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b="1" dirty="0">
                <a:solidFill>
                  <a:srgbClr val="0000FF"/>
                </a:solidFill>
              </a:rPr>
              <a:t>Закона об обеспечении единства измерений регулирует отношения, возникающие 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85534" y="1916832"/>
            <a:ext cx="7632848" cy="10156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ü"/>
            </a:pPr>
            <a:r>
              <a:rPr lang="ru-RU" sz="2000" b="1" dirty="0"/>
              <a:t>При выполнении измерений</a:t>
            </a:r>
          </a:p>
          <a:p>
            <a:pPr marL="457200" indent="-457200">
              <a:buFont typeface="Wingdings" pitchFamily="2" charset="2"/>
              <a:buChar char="ü"/>
            </a:pPr>
            <a:endParaRPr lang="ru-RU" sz="2000" b="1" dirty="0"/>
          </a:p>
          <a:p>
            <a:pPr marL="457200" indent="-457200">
              <a:buFont typeface="Wingdings" pitchFamily="2" charset="2"/>
              <a:buChar char="ü"/>
            </a:pPr>
            <a:endParaRPr lang="ru-RU" sz="20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785534" y="3133417"/>
            <a:ext cx="7632848" cy="10156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ü"/>
            </a:pPr>
            <a:r>
              <a:rPr lang="ru-RU" sz="2000" b="1" dirty="0"/>
              <a:t>При установлении и соблюдении требований к измерениям, единицам величин, эталонам, средствам измерений, методам измерений и т. д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785534" y="4521314"/>
            <a:ext cx="7632848" cy="101566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ü"/>
            </a:pPr>
            <a:r>
              <a:rPr lang="ru-RU" sz="2000" b="1" dirty="0"/>
              <a:t>При осуществлении деятельности по обеспечению единства измерений</a:t>
            </a:r>
          </a:p>
          <a:p>
            <a:pPr marL="457200" indent="-457200">
              <a:buFont typeface="Wingdings" pitchFamily="2" charset="2"/>
              <a:buChar char="ü"/>
            </a:pPr>
            <a:endParaRPr lang="ru-RU" sz="2000" b="1" dirty="0"/>
          </a:p>
        </p:txBody>
      </p:sp>
    </p:spTree>
    <p:extLst>
      <p:ext uri="{BB962C8B-B14F-4D97-AF65-F5344CB8AC3E}">
        <p14:creationId xmlns:p14="http://schemas.microsoft.com/office/powerpoint/2010/main" val="258647046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5" grpId="0" animBg="1"/>
      <p:bldP spid="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01430" y="764704"/>
            <a:ext cx="9007074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54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Сферы деятельности на которые распространяется государственное регулирование по обеспечению единства измерений</a:t>
            </a:r>
          </a:p>
        </p:txBody>
      </p:sp>
    </p:spTree>
    <p:extLst>
      <p:ext uri="{BB962C8B-B14F-4D97-AF65-F5344CB8AC3E}">
        <p14:creationId xmlns:p14="http://schemas.microsoft.com/office/powerpoint/2010/main" val="2567859468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488866"/>
            <a:ext cx="8280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0000FF"/>
                </a:solidFill>
              </a:rPr>
              <a:t>Некоторые сферы деятельности на которые распространяется государственное регулирование по обеспечению единства измерений:</a:t>
            </a:r>
          </a:p>
        </p:txBody>
      </p:sp>
      <p:pic>
        <p:nvPicPr>
          <p:cNvPr id="1026" name="Picture 2" descr="http://www.planetasp.ru/img/uploads/zakup/r144706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31413" y="1124744"/>
            <a:ext cx="3333075" cy="2104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dr-bee.ru/img/?id=/files/info/health-notes/hypertension.jpg&amp;x=346&amp;y=31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0286" y="3573016"/>
            <a:ext cx="3295650" cy="298132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sp>
        <p:nvSpPr>
          <p:cNvPr id="2" name="TextBox 1"/>
          <p:cNvSpPr txBox="1"/>
          <p:nvPr/>
        </p:nvSpPr>
        <p:spPr>
          <a:xfrm>
            <a:off x="323527" y="1608129"/>
            <a:ext cx="5904655" cy="52322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ü"/>
            </a:pPr>
            <a:r>
              <a:rPr lang="ru-RU" sz="2800" b="1" dirty="0" err="1"/>
              <a:t>здравохранение</a:t>
            </a:r>
            <a:r>
              <a:rPr lang="ru-RU" sz="2800" b="1" dirty="0"/>
              <a:t> и ветеринария</a:t>
            </a:r>
          </a:p>
        </p:txBody>
      </p:sp>
      <p:pic>
        <p:nvPicPr>
          <p:cNvPr id="1030" name="Picture 6" descr="http://cs619627.vk.me/v619627221/e74/ryrmgJsvTGM.jp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40152" y="3336221"/>
            <a:ext cx="2448272" cy="3353189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1871912623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488866"/>
            <a:ext cx="8280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0000FF"/>
                </a:solidFill>
              </a:rPr>
              <a:t>Некоторые сферы деятельности на которые распространяется государственное регулирование по обеспечению единства измерений: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63960" y="1844824"/>
            <a:ext cx="5320208" cy="52322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ü"/>
            </a:pPr>
            <a:r>
              <a:rPr lang="ru-RU" sz="2800" b="1" dirty="0"/>
              <a:t>охрана окружающей среды</a:t>
            </a:r>
          </a:p>
        </p:txBody>
      </p:sp>
      <p:pic>
        <p:nvPicPr>
          <p:cNvPr id="2050" name="Picture 2" descr="http://www.syl.ru/misc/i/ai/97943/19831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44008" y="3501008"/>
            <a:ext cx="3810000" cy="285750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2052" name="Picture 4" descr="https://encrypted-tbn2.gstatic.com/images?q=tbn:ANd9GcS_YVQ4xYV5JYVpIfFHZyotChzVWTzg8jxfuW4Nlt5g6AtPdpq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66547" y="4005064"/>
            <a:ext cx="2286000" cy="200025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3946546856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488866"/>
            <a:ext cx="8280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0000FF"/>
                </a:solidFill>
              </a:rPr>
              <a:t>Некоторые сферы деятельности на которые распространяется государственное регулирование по обеспечению единства измерений: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67544" y="1628800"/>
            <a:ext cx="6328320" cy="954107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ü"/>
            </a:pPr>
            <a:r>
              <a:rPr lang="ru-RU" sz="2800" b="1" dirty="0"/>
              <a:t>осуществление деятельности в области ГО и ЧС</a:t>
            </a:r>
          </a:p>
        </p:txBody>
      </p:sp>
      <p:pic>
        <p:nvPicPr>
          <p:cNvPr id="3074" name="Picture 2" descr="http://specural.com/sites/default/files/uploads/chem_izmeryaut_radiaciyu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71600" y="4119297"/>
            <a:ext cx="2857500" cy="224790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3076" name="Picture 4" descr="http://www.newskaz.ru/images/140/37/1403726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55976" y="3068960"/>
            <a:ext cx="4289900" cy="241902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2651604289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65000">
              <a:schemeClr val="bg1"/>
            </a:gs>
            <a:gs pos="96000">
              <a:schemeClr val="tx1">
                <a:lumMod val="50000"/>
                <a:lumOff val="5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764775" y="106804"/>
            <a:ext cx="32423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b="1" dirty="0">
                <a:solidFill>
                  <a:srgbClr val="0000FF"/>
                </a:solidFill>
              </a:rPr>
              <a:t>Основы метрологии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7544" y="488866"/>
            <a:ext cx="82809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b="1" dirty="0">
                <a:solidFill>
                  <a:srgbClr val="0000FF"/>
                </a:solidFill>
              </a:rPr>
              <a:t>Некоторые сферы деятельности на которые распространяется государственное регулирование по обеспечению единства измерений: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67544" y="1628800"/>
            <a:ext cx="6552728" cy="52322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marL="457200" indent="-457200">
              <a:buFont typeface="Wingdings" pitchFamily="2" charset="2"/>
              <a:buChar char="ü"/>
            </a:pPr>
            <a:r>
              <a:rPr lang="ru-RU" sz="2800" b="1" dirty="0"/>
              <a:t>обеспечение пожарной безопасности</a:t>
            </a:r>
          </a:p>
        </p:txBody>
      </p:sp>
      <p:pic>
        <p:nvPicPr>
          <p:cNvPr id="1028" name="Picture 4" descr="http://fire78.com/sysfiles/images/uslimg14.jpe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08004" y="2996952"/>
            <a:ext cx="4176207" cy="3577618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  <p:pic>
        <p:nvPicPr>
          <p:cNvPr id="1030" name="Picture 6" descr="http://pdskadry.ru/wp-content/uploads/2015/06/a2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7544" y="3284984"/>
            <a:ext cx="3683241" cy="244827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</p:pic>
    </p:spTree>
    <p:extLst>
      <p:ext uri="{BB962C8B-B14F-4D97-AF65-F5344CB8AC3E}">
        <p14:creationId xmlns:p14="http://schemas.microsoft.com/office/powerpoint/2010/main" val="1615599990"/>
      </p:ext>
    </p:extLst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Animated_tipping_scale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11580460-E591-4A17-A43C-687B8EC4653A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nimated_tipping_scales</Template>
  <TotalTime>0</TotalTime>
  <Words>1037</Words>
  <Application>Microsoft Office PowerPoint</Application>
  <PresentationFormat>Экран (4:3)</PresentationFormat>
  <Paragraphs>133</Paragraphs>
  <Slides>34</Slides>
  <Notes>3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4</vt:i4>
      </vt:variant>
    </vt:vector>
  </HeadingPairs>
  <TitlesOfParts>
    <vt:vector size="39" baseType="lpstr">
      <vt:lpstr>Arial</vt:lpstr>
      <vt:lpstr>Calibri</vt:lpstr>
      <vt:lpstr>Wingdings</vt:lpstr>
      <vt:lpstr>Animated_tipping_scales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5-01-12T15:33:59Z</dcterms:created>
  <dcterms:modified xsi:type="dcterms:W3CDTF">2026-06-15T06:09:22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9192419991</vt:lpwstr>
  </property>
</Properties>
</file>